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6"/>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3" r:id="rId315"/>
    <p:sldId id="514" r:id="rId316"/>
    <p:sldId id="1727" r:id="rId317"/>
    <p:sldId id="516" r:id="rId318"/>
    <p:sldId id="517" r:id="rId319"/>
    <p:sldId id="1728" r:id="rId320"/>
    <p:sldId id="519" r:id="rId321"/>
    <p:sldId id="1730" r:id="rId322"/>
    <p:sldId id="1731" r:id="rId323"/>
    <p:sldId id="580" r:id="rId324"/>
    <p:sldId id="1732" r:id="rId325"/>
    <p:sldId id="1733" r:id="rId326"/>
    <p:sldId id="1734" r:id="rId327"/>
    <p:sldId id="1735" r:id="rId328"/>
    <p:sldId id="527" r:id="rId329"/>
    <p:sldId id="1737" r:id="rId330"/>
    <p:sldId id="529" r:id="rId331"/>
    <p:sldId id="1384" r:id="rId332"/>
    <p:sldId id="1738" r:id="rId333"/>
    <p:sldId id="1739" r:id="rId334"/>
    <p:sldId id="569" r:id="rId335"/>
    <p:sldId id="1790" r:id="rId336"/>
    <p:sldId id="1791" r:id="rId337"/>
    <p:sldId id="358" r:id="rId338"/>
    <p:sldId id="368" r:id="rId339"/>
    <p:sldId id="369" r:id="rId340"/>
    <p:sldId id="373" r:id="rId341"/>
    <p:sldId id="376" r:id="rId342"/>
    <p:sldId id="374" r:id="rId343"/>
    <p:sldId id="1797" r:id="rId344"/>
    <p:sldId id="1798" r:id="rId345"/>
    <p:sldId id="1799" r:id="rId346"/>
    <p:sldId id="1800" r:id="rId347"/>
    <p:sldId id="1804" r:id="rId348"/>
    <p:sldId id="1805" r:id="rId349"/>
    <p:sldId id="1806" r:id="rId350"/>
    <p:sldId id="1807" r:id="rId351"/>
    <p:sldId id="1808" r:id="rId352"/>
    <p:sldId id="382" r:id="rId353"/>
    <p:sldId id="1809" r:id="rId354"/>
    <p:sldId id="1810" r:id="rId355"/>
    <p:sldId id="1811" r:id="rId356"/>
    <p:sldId id="1812" r:id="rId357"/>
    <p:sldId id="1814" r:id="rId358"/>
    <p:sldId id="389" r:id="rId359"/>
    <p:sldId id="390" r:id="rId360"/>
    <p:sldId id="392" r:id="rId361"/>
    <p:sldId id="393" r:id="rId362"/>
    <p:sldId id="396" r:id="rId363"/>
    <p:sldId id="1817" r:id="rId364"/>
    <p:sldId id="401" r:id="rId365"/>
    <p:sldId id="1818" r:id="rId366"/>
    <p:sldId id="1819" r:id="rId367"/>
    <p:sldId id="404" r:id="rId368"/>
    <p:sldId id="1820" r:id="rId369"/>
    <p:sldId id="406" r:id="rId370"/>
    <p:sldId id="407" r:id="rId371"/>
    <p:sldId id="1821" r:id="rId372"/>
    <p:sldId id="409" r:id="rId373"/>
    <p:sldId id="410" r:id="rId374"/>
    <p:sldId id="411" r:id="rId375"/>
    <p:sldId id="1822" r:id="rId376"/>
    <p:sldId id="413" r:id="rId377"/>
    <p:sldId id="1823" r:id="rId378"/>
    <p:sldId id="415" r:id="rId379"/>
    <p:sldId id="417" r:id="rId380"/>
    <p:sldId id="1825" r:id="rId381"/>
    <p:sldId id="1826" r:id="rId382"/>
    <p:sldId id="420" r:id="rId383"/>
    <p:sldId id="421" r:id="rId384"/>
    <p:sldId id="1827" r:id="rId385"/>
    <p:sldId id="424" r:id="rId386"/>
    <p:sldId id="423" r:id="rId387"/>
    <p:sldId id="319" r:id="rId388"/>
    <p:sldId id="1828" r:id="rId389"/>
    <p:sldId id="1829" r:id="rId390"/>
    <p:sldId id="1832" r:id="rId391"/>
    <p:sldId id="1833" r:id="rId392"/>
    <p:sldId id="1835" r:id="rId393"/>
    <p:sldId id="586" r:id="rId394"/>
    <p:sldId id="1836" r:id="rId395"/>
    <p:sldId id="1837" r:id="rId396"/>
    <p:sldId id="1838" r:id="rId397"/>
    <p:sldId id="1839" r:id="rId398"/>
    <p:sldId id="1840" r:id="rId399"/>
    <p:sldId id="1841" r:id="rId400"/>
    <p:sldId id="1842" r:id="rId401"/>
    <p:sldId id="1843" r:id="rId402"/>
    <p:sldId id="1844" r:id="rId403"/>
    <p:sldId id="1846" r:id="rId404"/>
    <p:sldId id="1848" r:id="rId405"/>
    <p:sldId id="1850" r:id="rId406"/>
    <p:sldId id="1852" r:id="rId407"/>
    <p:sldId id="1853" r:id="rId408"/>
    <p:sldId id="1854" r:id="rId409"/>
    <p:sldId id="1855" r:id="rId410"/>
    <p:sldId id="1856" r:id="rId411"/>
    <p:sldId id="1877" r:id="rId412"/>
    <p:sldId id="1878" r:id="rId413"/>
    <p:sldId id="535" r:id="rId414"/>
    <p:sldId id="536" r:id="rId415"/>
    <p:sldId id="537" r:id="rId416"/>
    <p:sldId id="1880" r:id="rId417"/>
    <p:sldId id="1881" r:id="rId418"/>
    <p:sldId id="1882" r:id="rId419"/>
    <p:sldId id="543" r:id="rId420"/>
    <p:sldId id="1883" r:id="rId421"/>
    <p:sldId id="552" r:id="rId422"/>
    <p:sldId id="1888" r:id="rId423"/>
    <p:sldId id="1890" r:id="rId424"/>
    <p:sldId id="1891" r:id="rId425"/>
    <p:sldId id="1893" r:id="rId426"/>
    <p:sldId id="1894" r:id="rId427"/>
    <p:sldId id="2272" r:id="rId428"/>
    <p:sldId id="585" r:id="rId429"/>
    <p:sldId id="1897" r:id="rId430"/>
    <p:sldId id="1898" r:id="rId431"/>
    <p:sldId id="1899" r:id="rId432"/>
    <p:sldId id="1900" r:id="rId433"/>
    <p:sldId id="1902" r:id="rId434"/>
    <p:sldId id="1289" r:id="rId435"/>
    <p:sldId id="1907" r:id="rId436"/>
    <p:sldId id="1909" r:id="rId437"/>
    <p:sldId id="1441" r:id="rId438"/>
    <p:sldId id="1911" r:id="rId439"/>
    <p:sldId id="808" r:id="rId440"/>
    <p:sldId id="377" r:id="rId441"/>
    <p:sldId id="1912" r:id="rId442"/>
    <p:sldId id="1913" r:id="rId443"/>
    <p:sldId id="767" r:id="rId444"/>
    <p:sldId id="1917" r:id="rId445"/>
    <p:sldId id="1943" r:id="rId446"/>
    <p:sldId id="1944" r:id="rId447"/>
    <p:sldId id="1945" r:id="rId448"/>
    <p:sldId id="1947" r:id="rId449"/>
    <p:sldId id="1948" r:id="rId450"/>
    <p:sldId id="1949" r:id="rId451"/>
    <p:sldId id="1950" r:id="rId452"/>
    <p:sldId id="1951" r:id="rId453"/>
    <p:sldId id="547" r:id="rId454"/>
    <p:sldId id="548" r:id="rId455"/>
    <p:sldId id="549" r:id="rId456"/>
    <p:sldId id="550" r:id="rId457"/>
    <p:sldId id="551" r:id="rId458"/>
    <p:sldId id="1952" r:id="rId459"/>
    <p:sldId id="1953" r:id="rId460"/>
    <p:sldId id="810" r:id="rId461"/>
    <p:sldId id="1297" r:id="rId462"/>
    <p:sldId id="1955" r:id="rId463"/>
    <p:sldId id="1957" r:id="rId464"/>
    <p:sldId id="1959" r:id="rId465"/>
    <p:sldId id="1960" r:id="rId466"/>
    <p:sldId id="566" r:id="rId467"/>
    <p:sldId id="769" r:id="rId468"/>
    <p:sldId id="1963" r:id="rId469"/>
    <p:sldId id="1965" r:id="rId470"/>
    <p:sldId id="1966" r:id="rId471"/>
    <p:sldId id="1967" r:id="rId472"/>
    <p:sldId id="1968" r:id="rId473"/>
    <p:sldId id="1969" r:id="rId474"/>
    <p:sldId id="1972" r:id="rId475"/>
    <p:sldId id="578" r:id="rId476"/>
    <p:sldId id="1976" r:id="rId477"/>
    <p:sldId id="1977" r:id="rId478"/>
    <p:sldId id="1978" r:id="rId479"/>
    <p:sldId id="1979" r:id="rId480"/>
    <p:sldId id="1980" r:id="rId481"/>
    <p:sldId id="1981" r:id="rId482"/>
    <p:sldId id="1982" r:id="rId483"/>
    <p:sldId id="1983" r:id="rId484"/>
    <p:sldId id="1285" r:id="rId485"/>
    <p:sldId id="1286" r:id="rId486"/>
    <p:sldId id="1287" r:id="rId487"/>
    <p:sldId id="591" r:id="rId488"/>
    <p:sldId id="2007" r:id="rId489"/>
    <p:sldId id="2008" r:id="rId490"/>
    <p:sldId id="2009" r:id="rId491"/>
    <p:sldId id="595" r:id="rId492"/>
    <p:sldId id="2010" r:id="rId493"/>
    <p:sldId id="2011" r:id="rId494"/>
    <p:sldId id="2013" r:id="rId495"/>
    <p:sldId id="2014" r:id="rId496"/>
    <p:sldId id="2015" r:id="rId497"/>
    <p:sldId id="2016" r:id="rId498"/>
    <p:sldId id="2017" r:id="rId499"/>
    <p:sldId id="2019" r:id="rId500"/>
    <p:sldId id="2020" r:id="rId501"/>
    <p:sldId id="2021" r:id="rId502"/>
    <p:sldId id="611" r:id="rId503"/>
    <p:sldId id="612" r:id="rId504"/>
    <p:sldId id="613" r:id="rId505"/>
    <p:sldId id="614" r:id="rId506"/>
    <p:sldId id="2026" r:id="rId507"/>
    <p:sldId id="2027" r:id="rId508"/>
    <p:sldId id="618" r:id="rId509"/>
    <p:sldId id="2029" r:id="rId510"/>
    <p:sldId id="2031" r:id="rId511"/>
    <p:sldId id="2032" r:id="rId512"/>
    <p:sldId id="782" r:id="rId513"/>
    <p:sldId id="813" r:id="rId514"/>
    <p:sldId id="783" r:id="rId515"/>
    <p:sldId id="785" r:id="rId516"/>
    <p:sldId id="786" r:id="rId517"/>
    <p:sldId id="638" r:id="rId518"/>
    <p:sldId id="635" r:id="rId519"/>
    <p:sldId id="629" r:id="rId520"/>
    <p:sldId id="623" r:id="rId521"/>
    <p:sldId id="2033" r:id="rId522"/>
    <p:sldId id="2034" r:id="rId523"/>
    <p:sldId id="2035" r:id="rId524"/>
    <p:sldId id="2036" r:id="rId525"/>
    <p:sldId id="646" r:id="rId526"/>
    <p:sldId id="644" r:id="rId527"/>
    <p:sldId id="645" r:id="rId528"/>
    <p:sldId id="648" r:id="rId529"/>
    <p:sldId id="812" r:id="rId530"/>
    <p:sldId id="650" r:id="rId531"/>
    <p:sldId id="651" r:id="rId532"/>
    <p:sldId id="652" r:id="rId533"/>
    <p:sldId id="653" r:id="rId534"/>
    <p:sldId id="819" r:id="rId535"/>
    <p:sldId id="654" r:id="rId536"/>
    <p:sldId id="656" r:id="rId537"/>
    <p:sldId id="657" r:id="rId538"/>
    <p:sldId id="658" r:id="rId539"/>
    <p:sldId id="660" r:id="rId540"/>
    <p:sldId id="817" r:id="rId541"/>
    <p:sldId id="2041" r:id="rId542"/>
    <p:sldId id="666" r:id="rId543"/>
    <p:sldId id="667" r:id="rId544"/>
    <p:sldId id="668" r:id="rId545"/>
    <p:sldId id="669" r:id="rId546"/>
    <p:sldId id="655" r:id="rId547"/>
    <p:sldId id="2042" r:id="rId548"/>
    <p:sldId id="1295" r:id="rId549"/>
    <p:sldId id="2043" r:id="rId550"/>
    <p:sldId id="809" r:id="rId551"/>
    <p:sldId id="696" r:id="rId552"/>
    <p:sldId id="2044" r:id="rId553"/>
    <p:sldId id="697" r:id="rId554"/>
    <p:sldId id="699" r:id="rId555"/>
    <p:sldId id="698" r:id="rId556"/>
    <p:sldId id="2047" r:id="rId557"/>
    <p:sldId id="1279" r:id="rId558"/>
    <p:sldId id="2048" r:id="rId559"/>
    <p:sldId id="802" r:id="rId560"/>
    <p:sldId id="1282" r:id="rId561"/>
    <p:sldId id="2049" r:id="rId562"/>
    <p:sldId id="707" r:id="rId563"/>
    <p:sldId id="708" r:id="rId564"/>
    <p:sldId id="674" r:id="rId565"/>
    <p:sldId id="2067" r:id="rId566"/>
    <p:sldId id="2069" r:id="rId567"/>
    <p:sldId id="2075" r:id="rId568"/>
    <p:sldId id="2076" r:id="rId569"/>
    <p:sldId id="2080" r:id="rId570"/>
    <p:sldId id="2081" r:id="rId571"/>
    <p:sldId id="2082" r:id="rId572"/>
    <p:sldId id="2084" r:id="rId573"/>
    <p:sldId id="2085" r:id="rId574"/>
    <p:sldId id="2086" r:id="rId575"/>
    <p:sldId id="2088" r:id="rId576"/>
    <p:sldId id="2089" r:id="rId577"/>
    <p:sldId id="2090" r:id="rId578"/>
    <p:sldId id="2094" r:id="rId579"/>
    <p:sldId id="2096" r:id="rId580"/>
    <p:sldId id="2097" r:id="rId581"/>
    <p:sldId id="2098" r:id="rId582"/>
    <p:sldId id="2099" r:id="rId583"/>
    <p:sldId id="2100" r:id="rId584"/>
    <p:sldId id="716" r:id="rId585"/>
    <p:sldId id="717" r:id="rId586"/>
    <p:sldId id="718" r:id="rId587"/>
    <p:sldId id="719" r:id="rId588"/>
    <p:sldId id="721" r:id="rId589"/>
    <p:sldId id="2101" r:id="rId590"/>
    <p:sldId id="2102" r:id="rId591"/>
    <p:sldId id="2103" r:id="rId592"/>
    <p:sldId id="2104" r:id="rId593"/>
    <p:sldId id="2105" r:id="rId594"/>
    <p:sldId id="2143" r:id="rId595"/>
    <p:sldId id="2144" r:id="rId596"/>
    <p:sldId id="2146" r:id="rId597"/>
    <p:sldId id="2147" r:id="rId598"/>
    <p:sldId id="2148" r:id="rId599"/>
    <p:sldId id="2149" r:id="rId600"/>
    <p:sldId id="2150" r:id="rId601"/>
    <p:sldId id="2151" r:id="rId602"/>
    <p:sldId id="2152" r:id="rId603"/>
    <p:sldId id="2153" r:id="rId604"/>
    <p:sldId id="2154" r:id="rId605"/>
    <p:sldId id="2155" r:id="rId606"/>
    <p:sldId id="2156" r:id="rId607"/>
    <p:sldId id="2157" r:id="rId608"/>
    <p:sldId id="2158" r:id="rId609"/>
    <p:sldId id="2159" r:id="rId610"/>
    <p:sldId id="2160" r:id="rId611"/>
    <p:sldId id="2161" r:id="rId612"/>
    <p:sldId id="2162" r:id="rId613"/>
    <p:sldId id="2164" r:id="rId614"/>
    <p:sldId id="2165" r:id="rId615"/>
    <p:sldId id="2166" r:id="rId616"/>
    <p:sldId id="2167" r:id="rId617"/>
    <p:sldId id="2168" r:id="rId618"/>
    <p:sldId id="2169" r:id="rId619"/>
    <p:sldId id="2170" r:id="rId620"/>
    <p:sldId id="2171" r:id="rId621"/>
    <p:sldId id="2172" r:id="rId622"/>
    <p:sldId id="2173" r:id="rId623"/>
    <p:sldId id="2174" r:id="rId624"/>
    <p:sldId id="2175" r:id="rId625"/>
    <p:sldId id="2176" r:id="rId626"/>
    <p:sldId id="2177" r:id="rId627"/>
    <p:sldId id="2178" r:id="rId628"/>
    <p:sldId id="2179" r:id="rId629"/>
    <p:sldId id="2181" r:id="rId630"/>
    <p:sldId id="2182" r:id="rId631"/>
    <p:sldId id="2183" r:id="rId632"/>
    <p:sldId id="2184" r:id="rId633"/>
    <p:sldId id="661" r:id="rId634"/>
    <p:sldId id="2185" r:id="rId635"/>
    <p:sldId id="663" r:id="rId636"/>
    <p:sldId id="2186" r:id="rId637"/>
    <p:sldId id="665" r:id="rId638"/>
    <p:sldId id="2187" r:id="rId639"/>
    <p:sldId id="2188" r:id="rId640"/>
    <p:sldId id="2189" r:id="rId641"/>
    <p:sldId id="2190" r:id="rId642"/>
    <p:sldId id="2191" r:id="rId643"/>
    <p:sldId id="2194" r:id="rId644"/>
    <p:sldId id="2196" r:id="rId645"/>
    <p:sldId id="2197" r:id="rId646"/>
    <p:sldId id="2198" r:id="rId647"/>
    <p:sldId id="2199" r:id="rId648"/>
    <p:sldId id="2200" r:id="rId649"/>
    <p:sldId id="258" r:id="rId650"/>
    <p:sldId id="555" r:id="rId651"/>
    <p:sldId id="2202" r:id="rId652"/>
    <p:sldId id="2203" r:id="rId653"/>
    <p:sldId id="1995" r:id="rId654"/>
    <p:sldId id="2225" r:id="rId655"/>
    <p:sldId id="2230" r:id="rId656"/>
    <p:sldId id="2273" r:id="rId657"/>
    <p:sldId id="2231" r:id="rId658"/>
    <p:sldId id="2232" r:id="rId659"/>
    <p:sldId id="2235" r:id="rId660"/>
    <p:sldId id="2236" r:id="rId661"/>
    <p:sldId id="2237" r:id="rId662"/>
    <p:sldId id="1961" r:id="rId663"/>
    <p:sldId id="2240" r:id="rId664"/>
    <p:sldId id="2241" r:id="rId665"/>
    <p:sldId id="2242" r:id="rId666"/>
    <p:sldId id="2243" r:id="rId667"/>
    <p:sldId id="2244" r:id="rId668"/>
    <p:sldId id="2245" r:id="rId669"/>
    <p:sldId id="2246" r:id="rId670"/>
    <p:sldId id="2247" r:id="rId671"/>
    <p:sldId id="2248" r:id="rId672"/>
    <p:sldId id="1926" r:id="rId673"/>
    <p:sldId id="1936" r:id="rId674"/>
    <p:sldId id="1937" r:id="rId675"/>
    <p:sldId id="2251" r:id="rId676"/>
    <p:sldId id="2252" r:id="rId677"/>
    <p:sldId id="2253" r:id="rId678"/>
    <p:sldId id="1939" r:id="rId679"/>
    <p:sldId id="1940" r:id="rId680"/>
    <p:sldId id="2254" r:id="rId681"/>
    <p:sldId id="1946" r:id="rId682"/>
    <p:sldId id="2255" r:id="rId683"/>
    <p:sldId id="2256" r:id="rId684"/>
    <p:sldId id="1729" r:id="rId685"/>
    <p:sldId id="2257" r:id="rId686"/>
    <p:sldId id="2258" r:id="rId687"/>
    <p:sldId id="2276" r:id="rId688"/>
    <p:sldId id="2277" r:id="rId689"/>
    <p:sldId id="2278" r:id="rId690"/>
    <p:sldId id="2279" r:id="rId691"/>
    <p:sldId id="2280" r:id="rId692"/>
    <p:sldId id="2281" r:id="rId693"/>
    <p:sldId id="2283" r:id="rId694"/>
    <p:sldId id="2285" r:id="rId695"/>
    <p:sldId id="2287" r:id="rId696"/>
    <p:sldId id="2288" r:id="rId697"/>
    <p:sldId id="2289" r:id="rId698"/>
    <p:sldId id="2291" r:id="rId699"/>
    <p:sldId id="2292" r:id="rId700"/>
    <p:sldId id="2293" r:id="rId701"/>
    <p:sldId id="2294" r:id="rId702"/>
    <p:sldId id="2295" r:id="rId703"/>
    <p:sldId id="2296" r:id="rId704"/>
    <p:sldId id="2297" r:id="rId705"/>
    <p:sldId id="2298" r:id="rId706"/>
    <p:sldId id="2299" r:id="rId707"/>
    <p:sldId id="2300" r:id="rId708"/>
    <p:sldId id="2301" r:id="rId709"/>
    <p:sldId id="2302" r:id="rId710"/>
    <p:sldId id="2304" r:id="rId711"/>
    <p:sldId id="2305" r:id="rId712"/>
    <p:sldId id="1763" r:id="rId713"/>
    <p:sldId id="1868" r:id="rId714"/>
    <p:sldId id="1764" r:id="rId715"/>
    <p:sldId id="1870" r:id="rId716"/>
    <p:sldId id="1765" r:id="rId717"/>
    <p:sldId id="1767" r:id="rId718"/>
    <p:sldId id="1770" r:id="rId719"/>
    <p:sldId id="1772" r:id="rId720"/>
    <p:sldId id="1773" r:id="rId721"/>
    <p:sldId id="1776" r:id="rId722"/>
    <p:sldId id="1778" r:id="rId723"/>
    <p:sldId id="1779" r:id="rId724"/>
    <p:sldId id="1782" r:id="rId725"/>
    <p:sldId id="1871" r:id="rId726"/>
    <p:sldId id="1783" r:id="rId727"/>
    <p:sldId id="1784" r:id="rId728"/>
    <p:sldId id="1785" r:id="rId729"/>
    <p:sldId id="1786" r:id="rId730"/>
    <p:sldId id="1787" r:id="rId731"/>
    <p:sldId id="1789" r:id="rId732"/>
    <p:sldId id="1788" r:id="rId733"/>
    <p:sldId id="1989" r:id="rId734"/>
    <p:sldId id="1990" r:id="rId735"/>
    <p:sldId id="1991" r:id="rId736"/>
    <p:sldId id="1992" r:id="rId737"/>
    <p:sldId id="2309" r:id="rId738"/>
    <p:sldId id="2310" r:id="rId739"/>
    <p:sldId id="1792" r:id="rId740"/>
    <p:sldId id="1795" r:id="rId741"/>
    <p:sldId id="1796" r:id="rId742"/>
    <p:sldId id="2311" r:id="rId743"/>
    <p:sldId id="2312" r:id="rId744"/>
    <p:sldId id="2313" r:id="rId745"/>
    <p:sldId id="2316" r:id="rId746"/>
    <p:sldId id="2018" r:id="rId747"/>
    <p:sldId id="2317" r:id="rId748"/>
    <p:sldId id="2318" r:id="rId749"/>
    <p:sldId id="2319" r:id="rId750"/>
    <p:sldId id="2320" r:id="rId751"/>
    <p:sldId id="2321" r:id="rId752"/>
    <p:sldId id="2322" r:id="rId753"/>
    <p:sldId id="2323" r:id="rId754"/>
    <p:sldId id="1813" r:id="rId755"/>
    <p:sldId id="2324" r:id="rId756"/>
    <p:sldId id="1815" r:id="rId757"/>
    <p:sldId id="2325" r:id="rId758"/>
    <p:sldId id="2326" r:id="rId759"/>
    <p:sldId id="2327" r:id="rId760"/>
    <p:sldId id="2328" r:id="rId761"/>
    <p:sldId id="2329" r:id="rId762"/>
    <p:sldId id="2330" r:id="rId763"/>
    <p:sldId id="2331" r:id="rId764"/>
    <p:sldId id="2332" r:id="rId765"/>
    <p:sldId id="2333" r:id="rId766"/>
    <p:sldId id="2334" r:id="rId767"/>
    <p:sldId id="2335" r:id="rId768"/>
    <p:sldId id="2336" r:id="rId769"/>
    <p:sldId id="1830" r:id="rId770"/>
    <p:sldId id="1831" r:id="rId771"/>
    <p:sldId id="2337" r:id="rId772"/>
    <p:sldId id="2338" r:id="rId773"/>
    <p:sldId id="2339" r:id="rId774"/>
    <p:sldId id="2347" r:id="rId7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theme" Target="theme/theme1.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notesMaster" Target="notesMasters/notesMaster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viewProps" Target="view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ableStyles" Target="tableStyles.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presProps" Target="presProp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0</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0</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4</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6.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7.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8.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9.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5.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4.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8.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1.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4.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1.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7.png"/></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3.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8.png"/><Relationship Id="rId1" Type="http://schemas.openxmlformats.org/officeDocument/2006/relationships/slideLayout" Target="../slideLayouts/slideLayout50.xml"/></Relationships>
</file>

<file path=ppt/slides/_rels/slide58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5.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7.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599.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1.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8.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9.png"/><Relationship Id="rId4" Type="http://schemas.openxmlformats.org/officeDocument/2006/relationships/hyperlink" Target="https://www.agner.org/optimize/optimizing_cpp.pdf" TargetMode="Externa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50.png"/></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5.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7.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image" Target="../media/image1570.png"/><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2.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8.wmf"/><Relationship Id="rId9" Type="http://schemas.openxmlformats.org/officeDocument/2006/relationships/image" Target="../media/image159.wmf"/><Relationship Id="rId14" Type="http://schemas.openxmlformats.org/officeDocument/2006/relationships/oleObject" Target="../embeddings/oleObject14.bin"/></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60.wmf"/></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60.wmf"/><Relationship Id="rId5" Type="http://schemas.openxmlformats.org/officeDocument/2006/relationships/oleObject" Target="../embeddings/oleObject17.bin"/><Relationship Id="rId4" Type="http://schemas.openxmlformats.org/officeDocument/2006/relationships/image" Target="../media/image158.wmf"/></Relationships>
</file>

<file path=ppt/slides/_rels/slide7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1.png"/></Relationships>
</file>

<file path=ppt/slides/_rels/slide72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5.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a:t>
            </a:r>
            <a:r>
              <a:rPr lang="en-US" sz="1800" b="1" dirty="0">
                <a:solidFill>
                  <a:srgbClr val="7030A0"/>
                </a:solidFill>
              </a:rPr>
              <a:t>size (in bytes) </a:t>
            </a:r>
            <a:r>
              <a:rPr lang="en-US" sz="1800" dirty="0"/>
              <a:t>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126294"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914400" lvl="2" indent="0">
              <a:buNone/>
            </a:pPr>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tid+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3" y="1486442"/>
            <a:ext cx="6270497"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marL="457200" lvl="1" indent="0">
              <a:buNone/>
            </a:pPr>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C0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C0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a:t>
            </a:r>
            <a:r>
              <a:rPr lang="en-US" dirty="0">
                <a:solidFill>
                  <a:srgbClr val="C00000"/>
                </a:solidFill>
              </a:rPr>
              <a:t>bottom line: avoid bank conflicts</a:t>
            </a:r>
            <a:r>
              <a:rPr lang="en-US" dirty="0"/>
              <a:t>)</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2000" dirty="0"/>
          </a:p>
          <a:p>
            <a:endParaRPr lang="en-US" sz="2000" dirty="0"/>
          </a:p>
          <a:p>
            <a:r>
              <a:rPr lang="en-US" sz="2000" dirty="0"/>
              <a:t>Hardware is optimized for accessing contiguous blocks of global memory when performing loads and stores</a:t>
            </a:r>
          </a:p>
          <a:p>
            <a:endParaRPr lang="en-US" sz="2000" dirty="0"/>
          </a:p>
          <a:p>
            <a:endParaRPr lang="en-US" sz="2000" dirty="0"/>
          </a:p>
          <a:p>
            <a:r>
              <a:rPr lang="en-US" sz="2000" dirty="0"/>
              <a:t>“block of global memory”: a 128-byte aligned chunk of 128 byte of memory</a:t>
            </a:r>
          </a:p>
          <a:p>
            <a:pPr lvl="1"/>
            <a:r>
              <a:rPr lang="en-US" sz="18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C00000"/>
                </a:solidFill>
              </a:rPr>
              <a:t>one 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8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29408"/>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279345A-290A-3922-0BA7-2E85CF4B6D40}"/>
              </a:ext>
            </a:extLst>
          </p:cNvPr>
          <p:cNvCxnSpPr/>
          <p:nvPr/>
        </p:nvCxnSpPr>
        <p:spPr>
          <a:xfrm flipH="1" flipV="1">
            <a:off x="10309225" y="1612900"/>
            <a:ext cx="1092200" cy="491618"/>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a:xfrm>
            <a:off x="530872" y="1473450"/>
            <a:ext cx="11130256" cy="4933050"/>
          </a:xfrm>
        </p:spPr>
        <p:txBody>
          <a:bodyPr>
            <a:normAutofit/>
          </a:bodyPr>
          <a:lstStyle/>
          <a:p>
            <a:endParaRPr lang="en-US" sz="2000" dirty="0"/>
          </a:p>
          <a:p>
            <a:r>
              <a:rPr lang="en-US" sz="2000" dirty="0"/>
              <a:t>Atomic memory operations (atomic functions) are used to solve </a:t>
            </a:r>
            <a:r>
              <a:rPr lang="en-US" sz="2000" dirty="0">
                <a:solidFill>
                  <a:srgbClr val="C00000"/>
                </a:solidFill>
              </a:rPr>
              <a:t>access coordination </a:t>
            </a:r>
            <a:r>
              <a:rPr lang="en-US" sz="2000" dirty="0"/>
              <a:t>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normAutofit fontScale="92500" lnSpcReduction="10000"/>
          </a:bodyPr>
          <a:lstStyle/>
          <a:p>
            <a:endParaRPr lang="en-US" sz="2000" dirty="0"/>
          </a:p>
          <a:p>
            <a:endParaRPr lang="en-US" sz="2000" dirty="0"/>
          </a:p>
          <a:p>
            <a:r>
              <a:rPr lang="en-US" sz="2000" dirty="0"/>
              <a:t>What prevents you from getting high occupancy?</a:t>
            </a:r>
            <a:endParaRPr lang="en-US" dirty="0"/>
          </a:p>
          <a:p>
            <a:pPr lvl="2"/>
            <a:r>
              <a:rPr lang="en-US" dirty="0"/>
              <a:t>Amount of shared mem demanded by each block</a:t>
            </a:r>
          </a:p>
          <a:p>
            <a:pPr lvl="3"/>
            <a:r>
              <a:rPr lang="en-US" dirty="0"/>
              <a:t>Total amount of shared memory in one SM is limited: e.g., up to 64 Kb on Pascal</a:t>
            </a:r>
          </a:p>
          <a:p>
            <a:pPr lvl="2"/>
            <a:r>
              <a:rPr lang="en-US" dirty="0"/>
              <a:t>Number of registers used by each thread</a:t>
            </a:r>
          </a:p>
          <a:p>
            <a:pPr lvl="3"/>
            <a:r>
              <a:rPr lang="en-US" dirty="0"/>
              <a:t>Size of the register file in one SM: 64K four-byte registers on Kepler, Maxwell, Pascal, etc.</a:t>
            </a:r>
          </a:p>
          <a:p>
            <a:pPr marL="1371600" lvl="3" indent="0">
              <a:buNone/>
            </a:pPr>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a:p>
            <a:endParaRPr lang="en-US" sz="2000" dirty="0"/>
          </a:p>
          <a:p>
            <a:r>
              <a:rPr lang="en-US" sz="2000" dirty="0"/>
              <a:t>Occupancy examples:</a:t>
            </a:r>
          </a:p>
          <a:p>
            <a:pPr lvl="1"/>
            <a:r>
              <a:rPr lang="en-US" sz="1700" dirty="0"/>
              <a:t>4 blocks with 512 threads running together on one SM: 100% occupancy</a:t>
            </a:r>
            <a:endParaRPr lang="en-US" sz="1500" dirty="0"/>
          </a:p>
          <a:p>
            <a:pPr lvl="1"/>
            <a:r>
              <a:rPr lang="en-US" sz="1700" dirty="0"/>
              <a:t>4 blocks of 256 threads each running on one SM: 50% occupancy</a:t>
            </a:r>
            <a:endParaRPr lang="en-US" sz="1500" dirty="0"/>
          </a:p>
          <a:p>
            <a:pPr lvl="1"/>
            <a:r>
              <a:rPr lang="en-US" sz="1700" dirty="0"/>
              <a:t>96 blocks with 32 threads each – oops, can’t have more than 32 blocks on an Ampere SM</a:t>
            </a:r>
          </a:p>
          <a:p>
            <a:pPr lvl="2"/>
            <a:r>
              <a:rPr lang="en-US" sz="1500" dirty="0"/>
              <a:t>Effectively this scenario gives you </a:t>
            </a:r>
            <a:r>
              <a:rPr lang="en-US" sz="1500" b="1" dirty="0">
                <a:solidFill>
                  <a:srgbClr val="C00000"/>
                </a:solidFill>
              </a:rPr>
              <a:t>at most </a:t>
            </a:r>
            <a:r>
              <a:rPr lang="en-US" sz="1500" dirty="0"/>
              <a:t>50% occupancy (</a:t>
            </a:r>
            <a:r>
              <a:rPr lang="en-US" sz="1500" dirty="0">
                <a:solidFill>
                  <a:srgbClr val="C00000"/>
                </a:solidFill>
              </a:rPr>
              <a:t>up to 32 blocks w/ 32 threads each</a:t>
            </a:r>
            <a:r>
              <a:rPr lang="en-US" sz="1500" dirty="0"/>
              <a:t>)</a:t>
            </a:r>
          </a:p>
          <a:p>
            <a:endParaRPr lang="en-US" sz="20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solidFill>
                  <a:srgbClr val="C00000"/>
                </a:solidFill>
              </a:rPr>
              <a:t>Increasing occupancy does not necessarily increase performance</a:t>
            </a:r>
          </a:p>
          <a:p>
            <a:pPr lvl="1"/>
            <a:r>
              <a:rPr lang="en-US" sz="1800" dirty="0"/>
              <a:t>If you want to read more about this, there is a </a:t>
            </a:r>
            <a:r>
              <a:rPr lang="en-US" sz="1800" dirty="0" err="1"/>
              <a:t>Volkov</a:t>
            </a:r>
            <a:r>
              <a:rPr lang="en-US" sz="1800" dirty="0"/>
              <a:t> paper, assigned reading</a:t>
            </a:r>
          </a:p>
          <a:p>
            <a:pPr lvl="1"/>
            <a:r>
              <a:rPr lang="en-US" sz="18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2000" dirty="0"/>
              <a:t>HOWEVER,</a:t>
            </a:r>
          </a:p>
          <a:p>
            <a:endParaRPr lang="en-US" sz="2000" dirty="0"/>
          </a:p>
          <a:p>
            <a:r>
              <a:rPr lang="en-US" sz="2000" dirty="0"/>
              <a:t>Low-occupancy multiprocessors are likely to have a hard time when it comes to hiding latency on memory-bound kernels</a:t>
            </a:r>
          </a:p>
          <a:p>
            <a:pPr lvl="1"/>
            <a:r>
              <a:rPr lang="en-US" sz="1800" dirty="0"/>
              <a:t>This latency hiding draws on Thread Level Parallelism (TLP); i.e., having enough threads (warps, that is) that are ready for execution</a:t>
            </a:r>
          </a:p>
          <a:p>
            <a:pPr lvl="1"/>
            <a:r>
              <a:rPr lang="en-US" sz="1800" dirty="0" err="1"/>
              <a:t>Eg.</a:t>
            </a:r>
            <a:r>
              <a:rPr lang="en-US" sz="1800" dirty="0"/>
              <a:t>, If we have more registers, which lowers the occupancy, but the compiler could see more things and do tricks to improve the performance, so the performance may become better</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a:xfrm>
            <a:off x="525429" y="1467751"/>
            <a:ext cx="11141142"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92500" lnSpcReduction="2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b="1" i="1" dirty="0">
                    <a:solidFill>
                      <a:srgbClr val="C00000"/>
                    </a:solidFill>
                  </a:rPr>
                  <a:t>Cost</a:t>
                </a:r>
                <a:r>
                  <a:rPr lang="en-US" sz="2000" b="1" dirty="0">
                    <a:solidFill>
                      <a:srgbClr val="C00000"/>
                    </a:solidFill>
                  </a:rPr>
                  <a:t> of a parallel algorithm is processors </a:t>
                </a:r>
                <a14:m>
                  <m:oMath xmlns:m="http://schemas.openxmlformats.org/officeDocument/2006/math">
                    <m:r>
                      <a:rPr lang="en-US" sz="2000" b="1" i="1" smtClean="0">
                        <a:solidFill>
                          <a:srgbClr val="C00000"/>
                        </a:solidFill>
                        <a:latin typeface="Cambria Math" panose="02040503050406030204" pitchFamily="18" charset="0"/>
                      </a:rPr>
                      <m:t>×</m:t>
                    </m:r>
                  </m:oMath>
                </a14:m>
                <a:r>
                  <a:rPr lang="en-US" sz="2000" b="1" dirty="0">
                    <a:solidFill>
                      <a:srgbClr val="C00000"/>
                    </a:solidFill>
                  </a:rPr>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solidFill>
                      <a:srgbClr val="C00000"/>
                    </a:solidFill>
                  </a:rPr>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Going beyond 2048 entries handled by one CUDA block </a:t>
            </a: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solidFill>
                  <a:srgbClr val="C00000"/>
                </a:solidFill>
              </a:rPr>
              <a:t>Within a stream</a:t>
            </a:r>
            <a:r>
              <a:rPr lang="en-US" sz="1600" dirty="0">
                <a:solidFill>
                  <a:srgbClr val="C00000"/>
                </a:solidFill>
              </a:rPr>
              <a:t>, one function call on the device is not serviced until all the previous device function calls completed</a:t>
            </a:r>
          </a:p>
          <a:p>
            <a:pPr lvl="1"/>
            <a:r>
              <a:rPr lang="en-US" sz="1800" dirty="0"/>
              <a:t>This would </a:t>
            </a:r>
            <a:r>
              <a:rPr lang="en-US" sz="1800" dirty="0">
                <a:solidFill>
                  <a:srgbClr val="C00000"/>
                </a:solidFill>
              </a:rPr>
              <a:t>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a:xfrm>
            <a:off x="147344" y="1110343"/>
            <a:ext cx="11960872" cy="5317928"/>
          </a:xfrm>
        </p:spPr>
        <p:txBody>
          <a:bodyPr>
            <a:normAutofit lnSpcReduction="10000"/>
          </a:bodyPr>
          <a:lstStyle/>
          <a:p>
            <a:r>
              <a:rPr lang="en-US" dirty="0"/>
              <a:t>The following operations </a:t>
            </a:r>
            <a:r>
              <a:rPr lang="en-US" dirty="0">
                <a:solidFill>
                  <a:srgbClr val="0070C0"/>
                </a:solidFill>
              </a:rPr>
              <a:t>prevent concurrency</a:t>
            </a:r>
            <a:r>
              <a:rPr lang="en-US" dirty="0"/>
              <a:t> on the GPU:</a:t>
            </a:r>
          </a:p>
          <a:p>
            <a:pPr lvl="1"/>
            <a:r>
              <a:rPr lang="en-US" sz="1800" dirty="0"/>
              <a:t>A device memory allocation</a:t>
            </a:r>
            <a:endParaRPr lang="en-US" sz="1200" dirty="0"/>
          </a:p>
          <a:p>
            <a:pPr lvl="1"/>
            <a:r>
              <a:rPr lang="en-US" sz="1800" dirty="0"/>
              <a:t>A device memory set</a:t>
            </a:r>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endParaRPr lang="en-US" sz="1200" dirty="0"/>
          </a:p>
          <a:p>
            <a:pPr lvl="1"/>
            <a:r>
              <a:rPr lang="en-US" sz="1800" dirty="0"/>
              <a:t>A page-locked host memory allocation</a:t>
            </a:r>
            <a:endParaRPr lang="en-US" sz="1200" dirty="0"/>
          </a:p>
          <a:p>
            <a:pPr lvl="1"/>
            <a:r>
              <a:rPr lang="en-US" sz="1800" dirty="0"/>
              <a:t>A switch between the L1/shared memory configurations</a:t>
            </a:r>
          </a:p>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solidFill>
                  <a:srgbClr val="C00000"/>
                </a:solidFill>
              </a:rPr>
              <a:t>Stream 0 is special </a:t>
            </a:r>
            <a:r>
              <a:rPr lang="en-US" dirty="0"/>
              <a:t>(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a:t>
            </a:r>
            <a:r>
              <a:rPr lang="en-US" b="1" dirty="0">
                <a:solidFill>
                  <a:srgbClr val="C00000"/>
                </a:solidFill>
              </a:rPr>
              <a:t>Streams with non-blocking flag are exception</a:t>
            </a:r>
            <a:r>
              <a:rPr lang="en-US" dirty="0"/>
              <a:t>: </a:t>
            </a:r>
          </a:p>
          <a:p>
            <a:pPr marL="1371600" lvl="3" indent="0">
              <a:buNone/>
            </a:pPr>
            <a:r>
              <a:rPr lang="en-US" dirty="0" err="1">
                <a:latin typeface="Courier New" panose="02070309020205020404" pitchFamily="49" charset="0"/>
                <a:cs typeface="Courier New" panose="02070309020205020404" pitchFamily="49" charset="0"/>
              </a:rPr>
              <a:t>cudaStreamCreate</a:t>
            </a:r>
            <a:r>
              <a:rPr lang="en-US" b="1" dirty="0" err="1">
                <a:latin typeface="Courier New" panose="02070309020205020404" pitchFamily="49" charset="0"/>
                <a:cs typeface="Courier New" panose="02070309020205020404" pitchFamily="49" charset="0"/>
              </a:rPr>
              <a:t>WithFlags</a:t>
            </a:r>
            <a:r>
              <a:rPr lang="en-US" dirty="0">
                <a:latin typeface="Courier New" panose="02070309020205020404" pitchFamily="49" charset="0"/>
                <a:cs typeface="Courier New" panose="02070309020205020404" pitchFamily="49" charset="0"/>
              </a:rPr>
              <a:t>(&amp;stream, </a:t>
            </a:r>
            <a:r>
              <a:rPr lang="en-US" b="1" dirty="0" err="1">
                <a:latin typeface="Courier New" panose="02070309020205020404" pitchFamily="49" charset="0"/>
                <a:cs typeface="Courier New" panose="02070309020205020404" pitchFamily="49" charset="0"/>
              </a:rPr>
              <a:t>cudaStreamNonBlocking</a:t>
            </a:r>
            <a:r>
              <a:rPr lang="en-US" dirty="0">
                <a:latin typeface="Courier New" panose="02070309020205020404" pitchFamily="49" charset="0"/>
                <a:cs typeface="Courier New" panose="02070309020205020404" pitchFamily="49" charset="0"/>
              </a:rPr>
              <a:t>)</a:t>
            </a:r>
            <a:endParaRPr lang="en-US" sz="2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a:xfrm>
            <a:off x="147344" y="1393371"/>
            <a:ext cx="11960872" cy="5034900"/>
          </a:xfrm>
        </p:spPr>
        <p:txBody>
          <a:bodyPr>
            <a:noAutofit/>
          </a:bodyPr>
          <a:lstStyle/>
          <a:p>
            <a:pPr marL="0" indent="0">
              <a:buNone/>
            </a:pPr>
            <a:r>
              <a:rPr lang="en-US" sz="1700" b="1" dirty="0" err="1">
                <a:solidFill>
                  <a:srgbClr val="0070C0"/>
                </a:solidFill>
                <a:latin typeface="Courier New" pitchFamily="49" charset="0"/>
                <a:cs typeface="Courier New" pitchFamily="49" charset="0"/>
              </a:rPr>
              <a:t>cudaDeviceSynchronize</a:t>
            </a:r>
            <a:r>
              <a:rPr lang="en-US" sz="1700" b="1" dirty="0">
                <a:solidFill>
                  <a:srgbClr val="0070C0"/>
                </a:solidFill>
                <a:latin typeface="Courier New" pitchFamily="49" charset="0"/>
                <a:cs typeface="Courier New" pitchFamily="49" charset="0"/>
              </a:rPr>
              <a:t>()</a:t>
            </a:r>
            <a:r>
              <a:rPr lang="en-US" sz="1700" dirty="0"/>
              <a:t> halts execution on the host until all preceding commands in all CUDA streams have completed</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Synchronize</a:t>
            </a:r>
            <a:r>
              <a:rPr lang="en-US" sz="1700" b="1" dirty="0">
                <a:solidFill>
                  <a:srgbClr val="0070C0"/>
                </a:solidFill>
                <a:latin typeface="Courier New" pitchFamily="49" charset="0"/>
                <a:cs typeface="Courier New" pitchFamily="49" charset="0"/>
              </a:rPr>
              <a:t>()</a:t>
            </a:r>
            <a:r>
              <a:rPr lang="en-US" sz="17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takes a CUDA stream and an event as parameters and makes all the commands added to the given stream after the call to </a:t>
            </a: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delay their execution until the given event has completed. </a:t>
            </a:r>
          </a:p>
          <a:p>
            <a:pPr lvl="2"/>
            <a:r>
              <a:rPr lang="en-US" sz="1600" dirty="0"/>
              <a:t>Halts execution within a stream</a:t>
            </a:r>
          </a:p>
          <a:p>
            <a:pPr marL="0" indent="0">
              <a:buNone/>
            </a:pPr>
            <a:endParaRPr lang="en-US" sz="1700" b="1" dirty="0">
              <a:solidFill>
                <a:srgbClr val="0070C0"/>
              </a:solidFill>
              <a:latin typeface="Courier New" pitchFamily="49" charset="0"/>
              <a:cs typeface="Courier New" pitchFamily="49" charset="0"/>
            </a:endParaRPr>
          </a:p>
          <a:p>
            <a:pPr marL="0" indent="0">
              <a:buNone/>
            </a:pPr>
            <a:r>
              <a:rPr lang="en-US" sz="1700" b="1" dirty="0" err="1">
                <a:solidFill>
                  <a:srgbClr val="0070C0"/>
                </a:solidFill>
                <a:latin typeface="Courier New" pitchFamily="49" charset="0"/>
                <a:cs typeface="Courier New" pitchFamily="49" charset="0"/>
              </a:rPr>
              <a:t>cudaStreamQuery</a:t>
            </a:r>
            <a:r>
              <a:rPr lang="en-US" sz="1700" b="1" dirty="0">
                <a:solidFill>
                  <a:srgbClr val="0070C0"/>
                </a:solidFill>
                <a:latin typeface="Courier New" pitchFamily="49" charset="0"/>
                <a:cs typeface="Courier New" pitchFamily="49" charset="0"/>
              </a:rPr>
              <a:t>()</a:t>
            </a:r>
            <a:r>
              <a:rPr lang="en-US" sz="1700" dirty="0"/>
              <a:t> provides applications with a way to know if all preceding commands in a stream have completed</a:t>
            </a:r>
          </a:p>
          <a:p>
            <a:pPr lvl="2"/>
            <a:endParaRPr lang="en-US" sz="1700" dirty="0"/>
          </a:p>
          <a:p>
            <a:r>
              <a:rPr lang="en-US" sz="17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a:xfrm>
            <a:off x="313157" y="1440793"/>
            <a:ext cx="11565685" cy="4933050"/>
          </a:xfrm>
        </p:spPr>
        <p:txBody>
          <a:bodyPr/>
          <a:lstStyle/>
          <a:p>
            <a:r>
              <a:rPr lang="en-US" sz="2000" dirty="0"/>
              <a:t>Similar to Example1, but use two streams</a:t>
            </a:r>
          </a:p>
          <a:p>
            <a:pPr lvl="1"/>
            <a:r>
              <a:rPr lang="en-US" sz="1700" dirty="0"/>
              <a:t>Goal this time around: Inspired by idea on previous slide, increase concurrency and therefore </a:t>
            </a:r>
            <a:r>
              <a:rPr lang="en-US" sz="17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700" dirty="0"/>
              <a:t>Overlapping GPU execution with host </a:t>
            </a:r>
            <a:r>
              <a:rPr lang="en-US" sz="1700" dirty="0">
                <a:latin typeface="cmsy10"/>
                <a:sym typeface="Symbol" panose="05050102010706020507" pitchFamily="18" charset="2"/>
              </a:rPr>
              <a:t></a:t>
            </a:r>
            <a:r>
              <a:rPr lang="en-US" sz="1700" dirty="0">
                <a:latin typeface="cmsy10"/>
              </a:rPr>
              <a:t> </a:t>
            </a:r>
            <a:r>
              <a:rPr lang="en-US" sz="1700" dirty="0"/>
              <a:t>device data movement can improve overall performance</a:t>
            </a:r>
          </a:p>
          <a:p>
            <a:pPr lvl="1"/>
            <a:r>
              <a:rPr lang="en-US" sz="1700" dirty="0"/>
              <a:t>See previous slide, use “manual pipelining”</a:t>
            </a:r>
          </a:p>
          <a:p>
            <a:pPr lvl="1"/>
            <a:endParaRPr lang="en-US" sz="1800" dirty="0"/>
          </a:p>
          <a:p>
            <a:pPr lvl="1"/>
            <a:endParaRPr lang="en-US" sz="1800" dirty="0"/>
          </a:p>
          <a:p>
            <a:r>
              <a:rPr lang="en-US" sz="2000" dirty="0"/>
              <a:t>Two ideas underlie the process</a:t>
            </a:r>
          </a:p>
          <a:p>
            <a:pPr lvl="1"/>
            <a:r>
              <a:rPr lang="en-US" sz="1700" dirty="0"/>
              <a:t>The idea of “</a:t>
            </a:r>
            <a:r>
              <a:rPr lang="en-US" sz="1700" dirty="0" err="1"/>
              <a:t>chunkification</a:t>
            </a:r>
            <a:r>
              <a:rPr lang="en-US" sz="1700" dirty="0"/>
              <a:t>” of the computation</a:t>
            </a:r>
          </a:p>
          <a:p>
            <a:pPr lvl="2"/>
            <a:r>
              <a:rPr lang="en-US" sz="1600" dirty="0"/>
              <a:t>Computation is broken into pieces that are queued up for execution on the device (we already saw this in Example 1, which uses one stream)</a:t>
            </a:r>
          </a:p>
          <a:p>
            <a:pPr lvl="1"/>
            <a:r>
              <a:rPr lang="en-US" sz="1700" dirty="0"/>
              <a:t>The idea of overlapping execution with PCI host </a:t>
            </a:r>
            <a:r>
              <a:rPr lang="en-US" sz="1700" dirty="0">
                <a:latin typeface="cmsy10"/>
                <a:sym typeface="Symbol" panose="05050102010706020507" pitchFamily="18" charset="2"/>
              </a:rPr>
              <a:t></a:t>
            </a:r>
            <a:r>
              <a:rPr lang="en-US" sz="1700" dirty="0">
                <a:latin typeface="cmsy10"/>
              </a:rPr>
              <a:t> </a:t>
            </a:r>
            <a:r>
              <a:rPr lang="en-US" sz="17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207006" y="4446477"/>
            <a:ext cx="11777988" cy="2090738"/>
          </a:xfrm>
        </p:spPr>
        <p:txBody>
          <a:bodyPr/>
          <a:lstStyle/>
          <a:p>
            <a:r>
              <a:rPr lang="en-US" sz="2000" dirty="0"/>
              <a:t>Observations:</a:t>
            </a:r>
          </a:p>
          <a:p>
            <a:pPr lvl="1"/>
            <a:r>
              <a:rPr lang="en-US" sz="1800" dirty="0"/>
              <a:t>“</a:t>
            </a:r>
            <a:r>
              <a:rPr lang="en-US" sz="1800" dirty="0" err="1"/>
              <a:t>memcpy</a:t>
            </a:r>
            <a:r>
              <a:rPr lang="en-US" sz="1800" dirty="0"/>
              <a:t>” actually represents an asynchronous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memory copy call</a:t>
            </a:r>
          </a:p>
          <a:p>
            <a:pPr lvl="1"/>
            <a:r>
              <a:rPr lang="en-US" sz="1800" dirty="0"/>
              <a:t>White (empty) box: time when one stream is waiting to execute an operation that it cannot overlap with other stream’s operation</a:t>
            </a:r>
          </a:p>
          <a:p>
            <a:pPr lvl="1"/>
            <a:r>
              <a:rPr lang="en-US" sz="1800" dirty="0"/>
              <a:t>The goal: keep both GPU engine types (execution and </a:t>
            </a:r>
            <a:r>
              <a:rPr lang="en-US" sz="1800" dirty="0" err="1"/>
              <a:t>mem</a:t>
            </a:r>
            <a:r>
              <a:rPr lang="en-US" sz="1800" dirty="0"/>
              <a:t> copy) busy</a:t>
            </a:r>
          </a:p>
          <a:p>
            <a:pPr lvl="2"/>
            <a:r>
              <a:rPr lang="en-US" sz="1600" dirty="0"/>
              <a:t>Note: recent hardware allows two copies to take place simultaneously: one from host to device, at the same time one goes on from device to host (you have two copy </a:t>
            </a:r>
            <a:r>
              <a:rPr lang="en-US" sz="1600" dirty="0" err="1"/>
              <a:t>subengines</a:t>
            </a:r>
            <a:r>
              <a:rPr lang="en-US" sz="16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Version 2.1</a:t>
            </a:r>
            <a:br>
              <a:rPr lang="en-US" dirty="0"/>
            </a:br>
            <a:r>
              <a:rPr lang="en-US" sz="2400" dirty="0"/>
              <a:t>Looking Under the Hood</a:t>
            </a: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566689"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a:t>
            </a:r>
            <a:r>
              <a:rPr lang="en-US" sz="2000" dirty="0">
                <a:solidFill>
                  <a:srgbClr val="C00000"/>
                </a:solidFill>
              </a:rPr>
              <a:t>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2483" y="3428999"/>
            <a:ext cx="5903328" cy="299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a:t>
            </a:r>
            <a:r>
              <a:rPr lang="en-US" sz="1900" b="1" dirty="0">
                <a:solidFill>
                  <a:srgbClr val="C00000"/>
                </a:solidFill>
              </a:rPr>
              <a:t>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a:bodyPr>
          <a:lstStyle/>
          <a:p>
            <a:r>
              <a:rPr lang="en-US" dirty="0"/>
              <a:t>If the pool includes all the memory of the system, how do you find what you need?</a:t>
            </a:r>
          </a:p>
          <a:p>
            <a:endParaRPr lang="en-US" dirty="0"/>
          </a:p>
          <a:p>
            <a:r>
              <a:rPr lang="en-US" dirty="0"/>
              <a:t>Rely on the page table &amp; the concept of virtual memory</a:t>
            </a:r>
          </a:p>
          <a:p>
            <a:endParaRPr lang="en-US" dirty="0"/>
          </a:p>
          <a:p>
            <a:r>
              <a:rPr lang="en-US" dirty="0"/>
              <a:t>Use 49 instead of 48 bits to represent addresses in this virtual memory</a:t>
            </a:r>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a:xfrm>
            <a:off x="147344" y="1349829"/>
            <a:ext cx="11960872" cy="5078442"/>
          </a:xfrm>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b="1" dirty="0">
                <a:solidFill>
                  <a:srgbClr val="C00000"/>
                </a:solidFill>
              </a:rPr>
              <a:t>Simply use the generic </a:t>
            </a:r>
            <a:r>
              <a:rPr lang="en-US" b="1" dirty="0" err="1">
                <a:solidFill>
                  <a:srgbClr val="0000FF"/>
                </a:solidFill>
                <a:latin typeface="Consolas" panose="020B0609020204030204" pitchFamily="49" charset="0"/>
              </a:rPr>
              <a:t>cudaMemcpyDefault</a:t>
            </a:r>
            <a:r>
              <a:rPr lang="en-US" b="1" dirty="0"/>
              <a:t> </a:t>
            </a:r>
            <a:r>
              <a:rPr lang="en-US" b="1" dirty="0">
                <a:solidFill>
                  <a:srgbClr val="C00000"/>
                </a:solidFill>
              </a:rPr>
              <a:t>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solidFill>
                  <a:srgbClr val="C00000"/>
                </a:solidFill>
              </a:rPr>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solidFill>
                  <a:srgbClr val="C00000"/>
                </a:solidFill>
              </a:rPr>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a:t>
            </a:r>
            <a:r>
              <a:rPr lang="en-US" dirty="0">
                <a:solidFill>
                  <a:srgbClr val="C00000"/>
                </a:solidFill>
              </a:rPr>
              <a:t>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a:t>
            </a:r>
            <a:r>
              <a:rPr lang="en-US" dirty="0">
                <a:solidFill>
                  <a:srgbClr val="C00000"/>
                </a:solidFill>
              </a:rPr>
              <a:t>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a:t>
            </a:r>
            <a:r>
              <a:rPr lang="en-US" b="1" dirty="0">
                <a:solidFill>
                  <a:srgbClr val="C00000"/>
                </a:solidFill>
              </a:rPr>
              <a:t>use </a:t>
            </a:r>
            <a:r>
              <a:rPr lang="en-US" b="1" dirty="0" err="1">
                <a:solidFill>
                  <a:srgbClr val="C00000"/>
                </a:solidFill>
                <a:latin typeface="Consolas" panose="020B0609020204030204" pitchFamily="49" charset="0"/>
              </a:rPr>
              <a:t>cudaDeviceSynchronize</a:t>
            </a:r>
            <a:r>
              <a:rPr lang="en-US" b="1" dirty="0">
                <a:solidFill>
                  <a:srgbClr val="C00000"/>
                </a:solidFill>
                <a:latin typeface="Consolas" panose="020B0609020204030204" pitchFamily="49" charset="0"/>
              </a:rPr>
              <a:t>()</a:t>
            </a:r>
            <a:r>
              <a:rPr lang="en-US" b="1" dirty="0">
                <a:solidFill>
                  <a:srgbClr val="C00000"/>
                </a:solidFill>
              </a:rPr>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a:xfrm>
            <a:off x="147344" y="1240971"/>
            <a:ext cx="11960872" cy="5187300"/>
          </a:xfrm>
        </p:spPr>
        <p:txBody>
          <a:bodyPr>
            <a:normAutofit/>
          </a:bodyPr>
          <a:lstStyle/>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576050" y="764108"/>
            <a:ext cx="279485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 built-in arithmetic and comparison oper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endParaRP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657"/>
            <a:ext cx="12192000" cy="823393"/>
          </a:xfrm>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059725"/>
            <a:ext cx="7478487" cy="140802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0</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600" dirty="0"/>
              <a:t>Ensuring that no other thread has processed a list element is not trivial at all</a:t>
            </a:r>
          </a:p>
          <a:p>
            <a:pPr lvl="3"/>
            <a:r>
              <a:rPr lang="en-US" sz="1400" dirty="0"/>
              <a:t>The code ensuring this is not shown here and would have to be inside the </a:t>
            </a:r>
            <a:r>
              <a:rPr lang="en-US" sz="1400" dirty="0">
                <a:latin typeface="Courier New" panose="02070309020205020404" pitchFamily="49" charset="0"/>
                <a:cs typeface="Courier New" panose="02070309020205020404" pitchFamily="49" charset="0"/>
              </a:rPr>
              <a:t>process(p)</a:t>
            </a:r>
            <a:r>
              <a:rPr lang="en-US" sz="14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a:t>
            </a: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 </a:t>
            </a:r>
          </a:p>
          <a:p>
            <a:pPr lvl="1"/>
            <a:r>
              <a:rPr lang="en-US" sz="1800" b="1" dirty="0">
                <a:solidFill>
                  <a:srgbClr val="C00000"/>
                </a:solidFill>
              </a:rPr>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930637"/>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4"/>
              <a:ext cx="2360141" cy="544671"/>
              <a:chOff x="8486003" y="3237384"/>
              <a:chExt cx="2360141" cy="544671"/>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9"/>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
        <p:nvSpPr>
          <p:cNvPr id="6" name="TextBox 5">
            <a:extLst>
              <a:ext uri="{FF2B5EF4-FFF2-40B4-BE49-F238E27FC236}">
                <a16:creationId xmlns:a16="http://schemas.microsoft.com/office/drawing/2014/main" id="{8AC103AE-69D8-71CD-F12D-9D12D8F5D0AE}"/>
              </a:ext>
            </a:extLst>
          </p:cNvPr>
          <p:cNvSpPr txBox="1"/>
          <p:nvPr/>
        </p:nvSpPr>
        <p:spPr>
          <a:xfrm>
            <a:off x="5867400" y="4212771"/>
            <a:ext cx="5160433" cy="957943"/>
          </a:xfrm>
          <a:prstGeom prst="rect">
            <a:avLst/>
          </a:prstGeom>
          <a:noFill/>
        </p:spPr>
        <p:txBody>
          <a:bodyPr wrap="square" rtlCol="0">
            <a:spAutoFit/>
          </a:bodyPr>
          <a:lstStyle/>
          <a:p>
            <a:r>
              <a:rPr lang="en-US" b="0" i="0" dirty="0" err="1">
                <a:solidFill>
                  <a:srgbClr val="C00000"/>
                </a:solidFill>
                <a:effectLst/>
                <a:latin typeface="Consolas" panose="020B0609020204030204" pitchFamily="49" charset="0"/>
              </a:rPr>
              <a:t>firstprivate</a:t>
            </a:r>
            <a:r>
              <a:rPr lang="en-US" b="0" i="0" dirty="0">
                <a:solidFill>
                  <a:srgbClr val="C00000"/>
                </a:solidFill>
                <a:effectLst/>
                <a:latin typeface="Roboto" panose="02000000000000000000" pitchFamily="2" charset="0"/>
              </a:rPr>
              <a:t> </a:t>
            </a:r>
            <a:r>
              <a:rPr lang="en-US" b="0" i="0" dirty="0">
                <a:solidFill>
                  <a:srgbClr val="C00000"/>
                </a:solidFill>
                <a:effectLst/>
              </a:rPr>
              <a:t>is the</a:t>
            </a:r>
            <a:r>
              <a:rPr lang="en-US" b="1" i="0" dirty="0">
                <a:solidFill>
                  <a:srgbClr val="C00000"/>
                </a:solidFill>
                <a:effectLst/>
              </a:rPr>
              <a:t> clause that contains the variables that each thread in the OpenMP parallel region will have an identical copy of</a:t>
            </a:r>
            <a:endParaRPr lang="en-US" dirty="0">
              <a:solidFill>
                <a:srgbClr val="C00000"/>
              </a:solidFill>
            </a:endParaRPr>
          </a:p>
        </p:txBody>
      </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pPr lvl="1"/>
            <a:r>
              <a:rPr lang="en-US" dirty="0"/>
              <a:t>Threads will not leave it until all sections have been executed</a:t>
            </a:r>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The runtime could be allowed to move task between threads, even in the mid of their lifetime</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a:t>
            </a:r>
            <a:r>
              <a:rPr lang="en-US" dirty="0">
                <a:solidFill>
                  <a:srgbClr val="C00000"/>
                </a:solidFill>
              </a:rPr>
              <a:t>multiple threads</a:t>
            </a:r>
          </a:p>
          <a:p>
            <a:endParaRPr lang="en-US" sz="2300" b="1" dirty="0"/>
          </a:p>
          <a:p>
            <a:r>
              <a:rPr lang="en-US" sz="2300" b="1" dirty="0"/>
              <a:t>Private variable</a:t>
            </a:r>
            <a:r>
              <a:rPr lang="en-US" sz="2300" dirty="0"/>
              <a:t> – a variable whose value is only visible to </a:t>
            </a:r>
            <a:r>
              <a:rPr lang="en-US" sz="2300" dirty="0">
                <a:solidFill>
                  <a:srgbClr val="C00000"/>
                </a:solidFill>
              </a:rPr>
              <a:t>a thread </a:t>
            </a:r>
            <a:r>
              <a:rPr lang="en-US" sz="2300" dirty="0"/>
              <a:t>(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2890914"/>
            <a:ext cx="9612086" cy="1027433"/>
          </a:xfrm>
        </p:spPr>
        <p:txBody>
          <a:bodyPr>
            <a:normAutofit lnSpcReduction="10000"/>
          </a:bodyPr>
          <a:lstStyle/>
          <a:p>
            <a:r>
              <a:rPr lang="en-US" sz="2000" dirty="0"/>
              <a:t>Use when threads unnecessarily wait between independent computations </a:t>
            </a:r>
          </a:p>
          <a:p>
            <a:r>
              <a:rPr lang="en-US" sz="2000" dirty="0"/>
              <a:t>The </a:t>
            </a:r>
            <a:r>
              <a:rPr lang="en-US" sz="2000" dirty="0" err="1">
                <a:latin typeface="Consolas" panose="020B0609020204030204" pitchFamily="49" charset="0"/>
              </a:rPr>
              <a:t>nowait</a:t>
            </a:r>
            <a:r>
              <a:rPr lang="en-US" sz="2000" dirty="0"/>
              <a:t> clause removes the implicit barrier that is present</a:t>
            </a:r>
            <a:r>
              <a:rPr lang="en-US" sz="2000" dirty="0">
                <a:solidFill>
                  <a:srgbClr val="C00000"/>
                </a:solidFill>
              </a:rPr>
              <a:t> at the end of </a:t>
            </a:r>
            <a:r>
              <a:rPr lang="en-US" sz="2000" dirty="0" err="1">
                <a:solidFill>
                  <a:srgbClr val="C00000"/>
                </a:solidFill>
              </a:rPr>
              <a:t>worksharing</a:t>
            </a:r>
            <a:r>
              <a:rPr lang="en-US" sz="2000" dirty="0">
                <a:solidFill>
                  <a:srgbClr val="C00000"/>
                </a:solidFill>
              </a:rPr>
              <a:t> (sections, single, workshare) and target constructs</a:t>
            </a:r>
            <a:endParaRPr lang="en-US" sz="2000" dirty="0"/>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90476E1-448C-AFBD-6958-F099DEA2D850}"/>
              </a:ext>
            </a:extLst>
          </p:cNvPr>
          <p:cNvSpPr txBox="1"/>
          <p:nvPr/>
        </p:nvSpPr>
        <p:spPr>
          <a:xfrm>
            <a:off x="223634" y="6169712"/>
            <a:ext cx="6770479" cy="584775"/>
          </a:xfrm>
          <a:prstGeom prst="rect">
            <a:avLst/>
          </a:prstGeom>
          <a:noFill/>
        </p:spPr>
        <p:txBody>
          <a:bodyPr wrap="square" rtlCol="0">
            <a:spAutoFit/>
          </a:bodyPr>
          <a:lstStyle/>
          <a:p>
            <a:r>
              <a:rPr lang="en-US" sz="1600" b="1" dirty="0">
                <a:solidFill>
                  <a:srgbClr val="C00000"/>
                </a:solidFill>
              </a:rPr>
              <a:t>The </a:t>
            </a:r>
            <a:r>
              <a:rPr lang="en-US" sz="1600" b="1" dirty="0" err="1">
                <a:solidFill>
                  <a:srgbClr val="C00000"/>
                </a:solidFill>
                <a:latin typeface="Consolas" panose="020B0609020204030204" pitchFamily="49" charset="0"/>
              </a:rPr>
              <a:t>omp</a:t>
            </a:r>
            <a:r>
              <a:rPr lang="en-US" sz="1600" b="1" dirty="0">
                <a:solidFill>
                  <a:srgbClr val="C00000"/>
                </a:solidFill>
                <a:latin typeface="Consolas" panose="020B0609020204030204" pitchFamily="49" charset="0"/>
              </a:rPr>
              <a:t> </a:t>
            </a:r>
            <a:r>
              <a:rPr lang="en-US" sz="1600" b="1" dirty="0" err="1">
                <a:solidFill>
                  <a:srgbClr val="C00000"/>
                </a:solidFill>
                <a:latin typeface="Consolas" panose="020B0609020204030204" pitchFamily="49" charset="0"/>
              </a:rPr>
              <a:t>simd</a:t>
            </a:r>
            <a:r>
              <a:rPr lang="en-US" sz="1600" b="1" dirty="0">
                <a:solidFill>
                  <a:srgbClr val="C00000"/>
                </a:solidFill>
              </a:rPr>
              <a:t> directive is applied to a loop to indicate that multiple iterations of the loop can be executed concurrently by using SIMD instructions</a:t>
            </a:r>
          </a:p>
        </p:txBody>
      </p:sp>
    </p:spTree>
    <p:extLst>
      <p:ext uri="{BB962C8B-B14F-4D97-AF65-F5344CB8AC3E}">
        <p14:creationId xmlns:p14="http://schemas.microsoft.com/office/powerpoint/2010/main" val="266501921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2000" dirty="0"/>
              <a:t>On shared memory machines, OpenMP can lead to heavy duty memory operations</a:t>
            </a:r>
          </a:p>
          <a:p>
            <a:endParaRPr lang="en-GB" altLang="en-US" sz="2000" dirty="0"/>
          </a:p>
          <a:p>
            <a:r>
              <a:rPr lang="en-GB" altLang="en-US" sz="2000" dirty="0"/>
              <a:t>Memory accesses are expensive  (unless cached)</a:t>
            </a:r>
          </a:p>
          <a:p>
            <a:pPr lvl="1"/>
            <a:r>
              <a:rPr lang="en-GB" altLang="en-US" sz="1800" dirty="0"/>
              <a:t>~100 cycles for a main memory access compared to 1 cycle (if pipelined) for a flop</a:t>
            </a:r>
          </a:p>
          <a:p>
            <a:endParaRPr lang="en-GB" altLang="en-US" sz="2000" dirty="0"/>
          </a:p>
          <a:p>
            <a:r>
              <a:rPr lang="en-GB" altLang="en-US" sz="2000" dirty="0"/>
              <a:t>Unlike the message passing model (discussed later, for MPI), communication is spread throughout the program</a:t>
            </a:r>
          </a:p>
          <a:p>
            <a:pPr lvl="1"/>
            <a:r>
              <a:rPr lang="en-GB" altLang="en-US" sz="1800" dirty="0"/>
              <a:t>Hard to analyse and monitor; transparent to user, </a:t>
            </a:r>
            <a:r>
              <a:rPr lang="en-GB" altLang="en-US" sz="1800" dirty="0">
                <a:solidFill>
                  <a:srgbClr val="0070C0"/>
                </a:solidFill>
              </a:rPr>
              <a:t>hard to pin down</a:t>
            </a:r>
          </a:p>
          <a:p>
            <a:endParaRPr lang="en-GB" altLang="en-US" sz="2000" dirty="0"/>
          </a:p>
          <a:p>
            <a:r>
              <a:rPr lang="en-GB" altLang="en-US" sz="20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a:t>
            </a:r>
            <a:r>
              <a:rPr lang="en-GB" altLang="en-US" dirty="0">
                <a:solidFill>
                  <a:srgbClr val="C00000"/>
                </a:solidFill>
              </a:rPr>
              <a:t>Because second </a:t>
            </a:r>
            <a:r>
              <a:rPr lang="en-GB" altLang="en-US" dirty="0">
                <a:solidFill>
                  <a:srgbClr val="C00000"/>
                </a:solidFill>
                <a:latin typeface="Consolas" panose="020B0609020204030204" pitchFamily="49" charset="0"/>
              </a:rPr>
              <a:t>for</a:t>
            </a:r>
            <a:r>
              <a:rPr lang="en-GB" altLang="en-US" dirty="0">
                <a:solidFill>
                  <a:srgbClr val="C00000"/>
                </a:solidFill>
              </a:rPr>
              <a:t> loop might process data that is produced by previous </a:t>
            </a:r>
            <a:r>
              <a:rPr lang="en-GB" altLang="en-US" dirty="0">
                <a:solidFill>
                  <a:srgbClr val="C00000"/>
                </a:solidFill>
                <a:latin typeface="Consolas" panose="020B0609020204030204" pitchFamily="49" charset="0"/>
              </a:rPr>
              <a:t>for</a:t>
            </a:r>
            <a:r>
              <a:rPr lang="en-GB" altLang="en-US" dirty="0">
                <a:solidFill>
                  <a:srgbClr val="C00000"/>
                </a:solidFill>
              </a:rPr>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b="1" u="sng" dirty="0">
                <a:solidFill>
                  <a:srgbClr val="0070C0"/>
                </a:solidFill>
              </a:rPr>
              <a:t>S</a:t>
            </a:r>
            <a:r>
              <a:rPr lang="en-US" sz="1800" b="1" dirty="0">
                <a:solidFill>
                  <a:srgbClr val="0070C0"/>
                </a:solidFill>
              </a:rPr>
              <a:t>ymmetric </a:t>
            </a:r>
            <a:r>
              <a:rPr lang="en-US" sz="1800" b="1" u="sng" dirty="0">
                <a:solidFill>
                  <a:srgbClr val="0070C0"/>
                </a:solidFill>
              </a:rPr>
              <a:t>M</a:t>
            </a:r>
            <a:r>
              <a:rPr lang="en-US" sz="1800" b="1" dirty="0">
                <a:solidFill>
                  <a:srgbClr val="0070C0"/>
                </a:solidFill>
              </a:rPr>
              <a:t>ulti-</a:t>
            </a:r>
            <a:r>
              <a:rPr lang="en-US" sz="1800" b="1" u="sng" dirty="0">
                <a:solidFill>
                  <a:srgbClr val="0070C0"/>
                </a:solidFill>
              </a:rPr>
              <a:t>P</a:t>
            </a:r>
            <a:r>
              <a:rPr lang="en-US" sz="1800" b="1" dirty="0">
                <a:solidFill>
                  <a:srgbClr val="0070C0"/>
                </a:solidFill>
              </a:rPr>
              <a:t>rocessing model</a:t>
            </a:r>
          </a:p>
          <a:p>
            <a:pPr lvl="1"/>
            <a:r>
              <a:rPr lang="en-US" sz="1800" dirty="0"/>
              <a:t>All threads/cores have </a:t>
            </a:r>
            <a:r>
              <a:rPr lang="en-US" sz="1800" dirty="0">
                <a:solidFill>
                  <a:srgbClr val="C00000"/>
                </a:solidFill>
              </a:rPr>
              <a:t>similar overhead </a:t>
            </a:r>
            <a:r>
              <a:rPr lang="en-US" sz="1800" dirty="0"/>
              <a:t>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mc:Choice xmlns:a14="http://schemas.microsoft.com/office/drawing/2010/main" Requires="a14">
          <p:sp>
            <p:nvSpPr>
              <p:cNvPr id="381955" name="Rectangle 3"/>
              <p:cNvSpPr>
                <a:spLocks noGrp="1" noChangeArrowheads="1"/>
              </p:cNvSpPr>
              <p:nvPr>
                <p:ph idx="1"/>
              </p:nvPr>
            </p:nvSpPr>
            <p:spPr>
              <a:xfrm>
                <a:off x="190318" y="1161030"/>
                <a:ext cx="11783968" cy="5495448"/>
              </a:xfrm>
            </p:spPr>
            <p:txBody>
              <a:bodyPr>
                <a:normAutofit fontScale="92500" lnSpcReduction="20000"/>
              </a:bodyPr>
              <a:lstStyle/>
              <a:p>
                <a:pPr>
                  <a:defRPr/>
                </a:pPr>
                <a:r>
                  <a:rPr lang="en-US" dirty="0"/>
                  <a:t>Choose the algorithm that is a good fit for your architecture and type of data you’re handling</a:t>
                </a:r>
              </a:p>
              <a:p>
                <a:pPr lvl="1"/>
                <a:r>
                  <a:rPr lang="en-US" sz="2100" dirty="0"/>
                  <a:t>Selecting a </a:t>
                </a:r>
                <a:r>
                  <a:rPr lang="en-US" sz="2100" i="1" dirty="0"/>
                  <a:t>mediocre algorithm</a:t>
                </a:r>
                <a:r>
                  <a:rPr lang="en-US" sz="2100" dirty="0"/>
                  <a:t> ices all your other efforts</a:t>
                </a:r>
              </a:p>
              <a:p>
                <a:pPr lvl="1"/>
                <a:r>
                  <a:rPr lang="en-US" sz="2100" dirty="0"/>
                  <a:t>Consider what </a:t>
                </a:r>
                <a:r>
                  <a:rPr lang="en-US" sz="2100" i="1" dirty="0"/>
                  <a:t>data</a:t>
                </a:r>
                <a:r>
                  <a:rPr lang="en-US" sz="2100" dirty="0"/>
                  <a:t> the algorithm needs, how much of it, where you read from/write to, how often – that is, data access/movement</a:t>
                </a:r>
              </a:p>
              <a:p>
                <a:pPr lvl="2"/>
                <a:r>
                  <a:rPr lang="en-US" dirty="0"/>
                  <a:t>Select </a:t>
                </a:r>
                <a:r>
                  <a:rPr lang="en-US" i="1" dirty="0"/>
                  <a:t>data structures</a:t>
                </a:r>
                <a:r>
                  <a:rPr lang="en-US"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p:sp>
            <p:nvSpPr>
              <p:cNvPr id="381955" name="Rectangle 3"/>
              <p:cNvSpPr>
                <a:spLocks noGrp="1" noRot="1" noChangeAspect="1" noMove="1" noResize="1" noEditPoints="1" noAdjustHandles="1" noChangeArrowheads="1" noChangeShapeType="1" noTextEdit="1"/>
              </p:cNvSpPr>
              <p:nvPr>
                <p:ph idx="1"/>
              </p:nvPr>
            </p:nvSpPr>
            <p:spPr>
              <a:xfrm>
                <a:off x="190318" y="1161030"/>
                <a:ext cx="11783968" cy="5495448"/>
              </a:xfrm>
              <a:blipFill>
                <a:blip r:embed="rId3"/>
                <a:stretch>
                  <a:fillRect l="-569" t="-2217"/>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370113" y="1448726"/>
            <a:ext cx="11675997"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41892" y="1176025"/>
            <a:ext cx="12108216" cy="5154275"/>
          </a:xfrm>
        </p:spPr>
        <p:txBody>
          <a:bodyPr vert="horz" lIns="90487" tIns="44450" rIns="90487" bIns="44450" rtlCol="0">
            <a:normAutofit/>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a:xfrm>
            <a:off x="380674" y="1486442"/>
            <a:ext cx="5323440" cy="4831943"/>
          </a:xfrm>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C00000"/>
                </a:solidFill>
              </a:rPr>
              <a:t>instruction level parallelism</a:t>
            </a:r>
            <a:r>
              <a:rPr lang="en-US" dirty="0">
                <a:solidFill>
                  <a:srgbClr val="C0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solidFill>
                  <a:srgbClr val="C00000"/>
                </a:solidFill>
              </a:rPr>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a:xfrm>
            <a:off x="0" y="1495221"/>
            <a:ext cx="12108216" cy="4933050"/>
          </a:xfrm>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sz="2200" dirty="0"/>
              <a:t>Used good compiler and the right flags</a:t>
            </a:r>
          </a:p>
          <a:p>
            <a:pPr lvl="1">
              <a:defRPr/>
            </a:pPr>
            <a:endParaRPr lang="en-US" sz="2200" dirty="0"/>
          </a:p>
          <a:p>
            <a:pPr lvl="1">
              <a:defRPr/>
            </a:pPr>
            <a:r>
              <a:rPr lang="en-US" sz="2200" dirty="0"/>
              <a:t>Helped the compiler get optimization going (e.g., use “</a:t>
            </a:r>
            <a:r>
              <a:rPr lang="en-US" sz="2200" dirty="0">
                <a:latin typeface="Consolas" panose="020B0609020204030204" pitchFamily="49" charset="0"/>
              </a:rPr>
              <a:t>restrict</a:t>
            </a:r>
            <a:r>
              <a:rPr lang="en-US" sz="2200" dirty="0"/>
              <a:t>” keyword on pointer arguments)</a:t>
            </a:r>
          </a:p>
          <a:p>
            <a:pPr lvl="1" eaLnBrk="1" hangingPunct="1">
              <a:defRPr/>
            </a:pPr>
            <a:endParaRPr lang="en-US" sz="2200" dirty="0"/>
          </a:p>
          <a:p>
            <a:pPr lvl="1" eaLnBrk="1" hangingPunct="1">
              <a:defRPr/>
            </a:pPr>
            <a:r>
              <a:rPr lang="en-US" sz="2200"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1</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2000" dirty="0"/>
              <a:t>Memory is shared; i.e., visible to all processors and threads</a:t>
            </a:r>
          </a:p>
          <a:p>
            <a:pPr lvl="1"/>
            <a:r>
              <a:rPr lang="en-US" sz="1800" dirty="0"/>
              <a:t>Typical scenario, on a budget: one node with four CPUs, each with 16 cores</a:t>
            </a:r>
          </a:p>
          <a:p>
            <a:pPr lvl="1"/>
            <a:r>
              <a:rPr lang="en-US" sz="1800" dirty="0"/>
              <a:t>Typically one node systems; i.e., a workstation or a laptop</a:t>
            </a:r>
          </a:p>
          <a:p>
            <a:endParaRPr lang="en-US" sz="2000" dirty="0"/>
          </a:p>
          <a:p>
            <a:pPr eaLnBrk="1" hangingPunct="1"/>
            <a:r>
              <a:rPr lang="en-US" sz="2000" dirty="0"/>
              <a:t>Example:</a:t>
            </a:r>
          </a:p>
          <a:p>
            <a:pPr lvl="1" eaLnBrk="1" hangingPunct="1"/>
            <a:r>
              <a:rPr lang="en-US" sz="1800" dirty="0"/>
              <a:t>Symmetric Multi-Processors (SMP) – like one node of Euler</a:t>
            </a:r>
          </a:p>
          <a:p>
            <a:pPr lvl="2" eaLnBrk="1" hangingPunct="1"/>
            <a:r>
              <a:rPr lang="en-US" sz="1600" dirty="0"/>
              <a:t>Each processor has equal access to RAM</a:t>
            </a:r>
          </a:p>
          <a:p>
            <a:endParaRPr lang="en-US" sz="2000" dirty="0"/>
          </a:p>
          <a:p>
            <a:pPr marL="228600" lvl="2">
              <a:spcBef>
                <a:spcPts val="1000"/>
              </a:spcBef>
              <a:buClr>
                <a:schemeClr val="tx2"/>
              </a:buClr>
            </a:pPr>
            <a:r>
              <a:rPr lang="en-US" sz="2000"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sz="1800"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mc:Choice xmlns:a14="http://schemas.microsoft.com/office/drawing/2010/main" Requires="a14">
          <p:sp>
            <p:nvSpPr>
              <p:cNvPr id="8195" name="Rectangle 3"/>
              <p:cNvSpPr>
                <a:spLocks noGrp="1" noChangeArrowheads="1"/>
              </p:cNvSpPr>
              <p:nvPr>
                <p:ph idx="1"/>
              </p:nvPr>
            </p:nvSpPr>
            <p:spPr>
              <a:xfrm>
                <a:off x="0" y="1495221"/>
                <a:ext cx="12192000" cy="4933050"/>
              </a:xfrm>
            </p:spPr>
            <p:txBody>
              <a:bodyPr>
                <a:normAutofit/>
              </a:bodyPr>
              <a:lstStyle/>
              <a:p>
                <a:endParaRPr lang="en-US" sz="2000" dirty="0"/>
              </a:p>
              <a:p>
                <a:endParaRPr lang="en-US" sz="2000" dirty="0"/>
              </a:p>
              <a:p>
                <a:r>
                  <a:rPr lang="en-US" sz="2000" dirty="0"/>
                  <a:t>Typically, parallelism on supercomputers accomplished by interplay between different </a:t>
                </a:r>
                <a:r>
                  <a:rPr lang="en-US" sz="2000" b="1" dirty="0"/>
                  <a:t>processes</a:t>
                </a:r>
                <a:r>
                  <a:rPr lang="en-US" sz="2000" dirty="0"/>
                  <a:t> and not threads</a:t>
                </a:r>
              </a:p>
              <a:p>
                <a:endParaRPr lang="en-US" sz="2000" dirty="0"/>
              </a:p>
              <a:p>
                <a:endParaRPr lang="en-US" sz="2000" dirty="0"/>
              </a:p>
              <a:p>
                <a:r>
                  <a:rPr lang="en-US" sz="2000" dirty="0"/>
                  <a:t>Consequence: each process sees its own virtual memory, there’s no overlap</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a:t>Writing programs for distributed memory systems </a:t>
                </a:r>
                <a14:m>
                  <m:oMath xmlns:m="http://schemas.openxmlformats.org/officeDocument/2006/math">
                    <m:r>
                      <a:rPr lang="en-US" sz="2000" b="0" i="1" smtClean="0">
                        <a:latin typeface="Cambria Math" panose="02040503050406030204" pitchFamily="18" charset="0"/>
                      </a:rPr>
                      <m:t>→</m:t>
                    </m:r>
                  </m:oMath>
                </a14:m>
                <a:r>
                  <a:rPr lang="en-US" sz="2000" dirty="0"/>
                  <a:t> the programmer manages </a:t>
                </a:r>
                <a:r>
                  <a:rPr lang="en-US" sz="2000" b="1" dirty="0"/>
                  <a:t>inter</a:t>
                </a:r>
                <a:r>
                  <a:rPr lang="en-US" sz="2000" dirty="0"/>
                  <a:t>-process data communication</a:t>
                </a:r>
              </a:p>
              <a:p>
                <a:endParaRPr lang="en-US" sz="2000" dirty="0"/>
              </a:p>
              <a:p>
                <a:pPr eaLnBrk="1" hangingPunct="1">
                  <a:lnSpc>
                    <a:spcPct val="90000"/>
                  </a:lnSpc>
                </a:pPr>
                <a:endParaRPr lang="en-US" sz="2000" dirty="0"/>
              </a:p>
              <a:p>
                <a:pPr eaLnBrk="1" hangingPunct="1">
                  <a:lnSpc>
                    <a:spcPct val="90000"/>
                  </a:lnSpc>
                </a:pPr>
                <a:endParaRPr lang="en-US" sz="2000" dirty="0"/>
              </a:p>
            </p:txBody>
          </p:sp>
        </mc:Choice>
        <mc:Fallback>
          <p:sp>
            <p:nvSpPr>
              <p:cNvPr id="8195" name="Rectangle 3"/>
              <p:cNvSpPr>
                <a:spLocks noGrp="1" noRot="1" noChangeAspect="1" noMove="1" noResize="1" noEditPoints="1" noAdjustHandles="1" noChangeArrowheads="1" noChangeShapeType="1" noTextEdit="1"/>
              </p:cNvSpPr>
              <p:nvPr>
                <p:ph idx="1"/>
              </p:nvPr>
            </p:nvSpPr>
            <p:spPr>
              <a:xfrm>
                <a:off x="0" y="1495221"/>
                <a:ext cx="12192000" cy="4933050"/>
              </a:xfrm>
              <a:blipFill>
                <a:blip r:embed="rId3"/>
                <a:stretch>
                  <a:fillRect l="-450" r="-5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800" dirty="0"/>
              <a:t>The idea: run </a:t>
            </a:r>
            <a:r>
              <a:rPr lang="en-GB" sz="1800" dirty="0">
                <a:solidFill>
                  <a:srgbClr val="0070C0"/>
                </a:solidFill>
              </a:rPr>
              <a:t>one</a:t>
            </a:r>
            <a:r>
              <a:rPr lang="en-GB" sz="1800" dirty="0"/>
              <a:t> executable </a:t>
            </a:r>
            <a:r>
              <a:rPr lang="en-GB" sz="1800" dirty="0">
                <a:solidFill>
                  <a:srgbClr val="C00000"/>
                </a:solidFill>
              </a:rPr>
              <a:t>as fast as you can</a:t>
            </a:r>
          </a:p>
          <a:p>
            <a:pPr lvl="2">
              <a:lnSpc>
                <a:spcPct val="82000"/>
              </a:lnSpc>
            </a:pPr>
            <a:r>
              <a:rPr lang="en-GB" sz="16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800" dirty="0"/>
              <a:t>The idea: run </a:t>
            </a:r>
            <a:r>
              <a:rPr lang="en-GB" sz="1800" dirty="0">
                <a:solidFill>
                  <a:srgbClr val="0070C0"/>
                </a:solidFill>
              </a:rPr>
              <a:t>many</a:t>
            </a:r>
            <a:r>
              <a:rPr lang="en-GB" sz="1800" dirty="0"/>
              <a:t> executables </a:t>
            </a:r>
            <a:r>
              <a:rPr lang="en-GB" sz="1800" dirty="0">
                <a:solidFill>
                  <a:srgbClr val="C00000"/>
                </a:solidFill>
              </a:rPr>
              <a:t>at the same time on different machines</a:t>
            </a:r>
          </a:p>
          <a:p>
            <a:pPr lvl="1">
              <a:lnSpc>
                <a:spcPct val="82000"/>
              </a:lnSpc>
            </a:pPr>
            <a:r>
              <a:rPr lang="en-GB" sz="1800" dirty="0"/>
              <a:t>Example: bone analysis in ABAQUS</a:t>
            </a:r>
          </a:p>
          <a:p>
            <a:pPr lvl="2">
              <a:lnSpc>
                <a:spcPct val="82000"/>
              </a:lnSpc>
            </a:pPr>
            <a:r>
              <a:rPr lang="en-GB" sz="16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6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t>
            </a:r>
            <a:r>
              <a:rPr lang="en-US" sz="2000" b="1" dirty="0"/>
              <a:t>and</a:t>
            </a:r>
            <a:r>
              <a:rPr lang="en-US" sz="2000" dirty="0"/>
              <a:t>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b="1" dirty="0">
                <a:solidFill>
                  <a:srgbClr val="00B050"/>
                </a:solidFill>
              </a:rPr>
              <a:t>Even on one workstation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2000" dirty="0"/>
              <a:t>When would you use GPU computing and when would you use MPI-based parallel programming?</a:t>
            </a:r>
            <a:endParaRPr lang="en-US" sz="1600" dirty="0"/>
          </a:p>
          <a:p>
            <a:pPr lvl="1"/>
            <a:r>
              <a:rPr lang="en-US" sz="1800" dirty="0"/>
              <a:t>Use GPU </a:t>
            </a:r>
          </a:p>
          <a:p>
            <a:pPr lvl="2"/>
            <a:r>
              <a:rPr lang="en-US" sz="1600" dirty="0"/>
              <a:t>If your data fits the memory constraints associated with GPU computing</a:t>
            </a:r>
          </a:p>
          <a:p>
            <a:pPr lvl="2"/>
            <a:r>
              <a:rPr lang="en-US" sz="1600" dirty="0"/>
              <a:t>You have parallelism at a fine grain so that you the SIMD paradigm applies</a:t>
            </a:r>
          </a:p>
          <a:p>
            <a:pPr lvl="2"/>
            <a:r>
              <a:rPr lang="en-US" sz="1600" dirty="0"/>
              <a:t>Example: Image processing</a:t>
            </a:r>
          </a:p>
          <a:p>
            <a:pPr lvl="1"/>
            <a:endParaRPr lang="en-US" sz="1600" dirty="0"/>
          </a:p>
          <a:p>
            <a:pPr lvl="1"/>
            <a:r>
              <a:rPr lang="en-US" sz="1800" dirty="0"/>
              <a:t>Use MPI-enabled parallel programming</a:t>
            </a:r>
          </a:p>
          <a:p>
            <a:pPr lvl="2"/>
            <a:r>
              <a:rPr lang="en-US" sz="1600" dirty="0"/>
              <a:t>If you have a very large problem, with a lot of data that needs to be spread out across several machines</a:t>
            </a:r>
          </a:p>
          <a:p>
            <a:pPr lvl="2"/>
            <a:r>
              <a:rPr lang="en-US" sz="1600" dirty="0"/>
              <a:t>Example: Large-scale CFD, FEA – sophisticated, multi-stage algorithms</a:t>
            </a:r>
          </a:p>
          <a:p>
            <a:endParaRPr lang="en-US" sz="2000" dirty="0"/>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solidFill>
                  <a:srgbClr val="00B050"/>
                </a:solidFill>
              </a:rPr>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est</a:t>
            </a:r>
            <a:endParaRPr lang="en-US"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normAutofit/>
          </a:bodyPr>
          <a:lstStyle/>
          <a:p>
            <a:pPr eaLnBrk="1" hangingPunct="1"/>
            <a:r>
              <a:rPr lang="en-US" dirty="0" err="1"/>
              <a:t>MPI_Type_vector</a:t>
            </a:r>
            <a:r>
              <a:rPr lang="en-US"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dirty="0"/>
              <a:t>Exercise: </a:t>
            </a:r>
            <a:r>
              <a:rPr lang="en-US" dirty="0" err="1">
                <a:latin typeface="Consolas" panose="020B0609020204030204" pitchFamily="49" charset="0"/>
              </a:rPr>
              <a:t>MPI_Type_vector</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dirty="0"/>
              <a:t>Exercise: </a:t>
            </a:r>
            <a:r>
              <a:rPr lang="en-US" dirty="0" err="1"/>
              <a:t>Typemap</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US" dirty="0"/>
              <a:t>Exercise: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39</TotalTime>
  <Words>103217</Words>
  <Application>Microsoft Office PowerPoint</Application>
  <PresentationFormat>Widescreen</PresentationFormat>
  <Paragraphs>15283</Paragraphs>
  <Slides>769</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9</vt:i4>
      </vt:variant>
    </vt:vector>
  </HeadingPairs>
  <TitlesOfParts>
    <vt:vector size="810"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523</cp:revision>
  <dcterms:created xsi:type="dcterms:W3CDTF">2022-09-30T18:06:53Z</dcterms:created>
  <dcterms:modified xsi:type="dcterms:W3CDTF">2022-11-17T01:00:22Z</dcterms:modified>
</cp:coreProperties>
</file>